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6692" w:rsidRDefault="005F6692" w:rsidP="005F6692">
      <w:pPr>
        <w:jc w:val="center"/>
        <w:rPr>
          <w:sz w:val="36"/>
          <w:szCs w:val="36"/>
        </w:rPr>
      </w:pPr>
    </w:p>
    <w:p w:rsidR="005F6692" w:rsidRPr="006C17CB" w:rsidRDefault="0058647C" w:rsidP="005F6692">
      <w:pPr>
        <w:jc w:val="center"/>
        <w:rPr>
          <w:rFonts w:ascii="Times New Roman" w:hAnsi="Times New Roman" w:cs="Times New Roman"/>
          <w:b/>
          <w:sz w:val="84"/>
          <w:szCs w:val="84"/>
        </w:rPr>
      </w:pPr>
      <w:r>
        <w:rPr>
          <w:rFonts w:ascii="Times New Roman" w:hAnsi="Times New Roman" w:cs="Times New Roman"/>
          <w:b/>
          <w:sz w:val="84"/>
          <w:szCs w:val="84"/>
        </w:rPr>
        <w:t>System Design Specification</w:t>
      </w:r>
    </w:p>
    <w:p w:rsidR="005F6692" w:rsidRDefault="005F6692" w:rsidP="005F6692">
      <w:pPr>
        <w:jc w:val="center"/>
        <w:rPr>
          <w:sz w:val="36"/>
          <w:szCs w:val="36"/>
        </w:rPr>
      </w:pPr>
    </w:p>
    <w:p w:rsidR="005F6692" w:rsidRDefault="005F6692" w:rsidP="005F6692">
      <w:pPr>
        <w:jc w:val="center"/>
        <w:rPr>
          <w:sz w:val="36"/>
          <w:szCs w:val="36"/>
        </w:rPr>
      </w:pPr>
      <w:r w:rsidRPr="00627FE3">
        <w:rPr>
          <w:rFonts w:ascii="Arial" w:eastAsia="Times New Roman" w:hAnsi="Arial" w:cs="Arial"/>
          <w:noProof/>
          <w:color w:val="000000"/>
          <w:lang w:val="en-US"/>
        </w:rPr>
        <w:drawing>
          <wp:inline distT="0" distB="0" distL="0" distR="0" wp14:anchorId="2CC3A6D6" wp14:editId="68E43B87">
            <wp:extent cx="1695450" cy="1971675"/>
            <wp:effectExtent l="0" t="0" r="0" b="9525"/>
            <wp:docPr id="3" name="Picture 1" descr="https://lh4.googleusercontent.com/rqP8qPK0kWpQ2s8xe-C7qm_mVl58Cv3r7yasjSNWM06ARmQYI-FqOLy4nv97NXBapPMzgpkuDU760dHxcsNu6GLGye82O273tiMPz4F6S6n2sJrDQqP-WZUtHiZbqv40dfBXdJc-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4.googleusercontent.com/rqP8qPK0kWpQ2s8xe-C7qm_mVl58Cv3r7yasjSNWM06ARmQYI-FqOLy4nv97NXBapPMzgpkuDU760dHxcsNu6GLGye82O273tiMPz4F6S6n2sJrDQqP-WZUtHiZbqv40dfBXdJc-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6692" w:rsidRDefault="005F6692" w:rsidP="005F6692">
      <w:pPr>
        <w:jc w:val="center"/>
        <w:rPr>
          <w:sz w:val="36"/>
          <w:szCs w:val="36"/>
        </w:rPr>
      </w:pPr>
    </w:p>
    <w:p w:rsidR="00DA772C" w:rsidRDefault="00DA772C" w:rsidP="00DA772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5E6051">
        <w:rPr>
          <w:rFonts w:ascii="Times New Roman" w:hAnsi="Times New Roman" w:cs="Times New Roman"/>
          <w:b/>
          <w:sz w:val="36"/>
          <w:szCs w:val="36"/>
        </w:rPr>
        <w:t>BCD Carpentry Project</w:t>
      </w:r>
    </w:p>
    <w:p w:rsidR="00DA772C" w:rsidRPr="005E6051" w:rsidRDefault="00DA772C" w:rsidP="00DA772C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BCD1-0117</w:t>
      </w:r>
    </w:p>
    <w:p w:rsidR="005F6692" w:rsidRDefault="005F6692" w:rsidP="005F6692">
      <w:pPr>
        <w:jc w:val="center"/>
        <w:rPr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3960"/>
        <w:gridCol w:w="1710"/>
        <w:gridCol w:w="1440"/>
      </w:tblGrid>
      <w:tr w:rsidR="005F6692" w:rsidTr="00643218">
        <w:trPr>
          <w:trHeight w:hRule="exact" w:val="685"/>
          <w:jc w:val="center"/>
        </w:trPr>
        <w:tc>
          <w:tcPr>
            <w:tcW w:w="108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96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 of Change</w:t>
            </w:r>
          </w:p>
        </w:tc>
        <w:tc>
          <w:tcPr>
            <w:tcW w:w="171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1440" w:type="dxa"/>
            <w:shd w:val="pct15" w:color="auto" w:fill="FFFFFF"/>
          </w:tcPr>
          <w:p w:rsidR="005F6692" w:rsidRDefault="005F6692" w:rsidP="00643218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</w:tr>
      <w:tr w:rsidR="005F6692" w:rsidTr="00643218">
        <w:trPr>
          <w:jc w:val="center"/>
        </w:trPr>
        <w:tc>
          <w:tcPr>
            <w:tcW w:w="108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.0</w:t>
            </w:r>
          </w:p>
        </w:tc>
        <w:tc>
          <w:tcPr>
            <w:tcW w:w="396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itial</w:t>
            </w:r>
          </w:p>
        </w:tc>
        <w:tc>
          <w:tcPr>
            <w:tcW w:w="171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ao Sun</w:t>
            </w:r>
          </w:p>
        </w:tc>
        <w:tc>
          <w:tcPr>
            <w:tcW w:w="1440" w:type="dxa"/>
          </w:tcPr>
          <w:p w:rsidR="005F6692" w:rsidRDefault="00F04F7E" w:rsidP="00643218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24/04</w:t>
            </w:r>
            <w:r w:rsidR="005F6692">
              <w:rPr>
                <w:lang w:eastAsia="zh-CN"/>
              </w:rPr>
              <w:t>/2017</w:t>
            </w:r>
          </w:p>
        </w:tc>
      </w:tr>
      <w:tr w:rsidR="005F6692" w:rsidTr="00643218">
        <w:trPr>
          <w:jc w:val="center"/>
        </w:trPr>
        <w:tc>
          <w:tcPr>
            <w:tcW w:w="108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</w:p>
        </w:tc>
        <w:tc>
          <w:tcPr>
            <w:tcW w:w="396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</w:p>
        </w:tc>
        <w:tc>
          <w:tcPr>
            <w:tcW w:w="1710" w:type="dxa"/>
          </w:tcPr>
          <w:p w:rsidR="005F6692" w:rsidRPr="002921DB" w:rsidRDefault="005F6692" w:rsidP="00643218">
            <w:pPr>
              <w:pStyle w:val="TableText"/>
              <w:rPr>
                <w:lang w:eastAsia="zh-CN"/>
              </w:rPr>
            </w:pPr>
          </w:p>
        </w:tc>
        <w:tc>
          <w:tcPr>
            <w:tcW w:w="1440" w:type="dxa"/>
          </w:tcPr>
          <w:p w:rsidR="005F6692" w:rsidRDefault="005F6692" w:rsidP="00643218">
            <w:pPr>
              <w:pStyle w:val="TableText"/>
              <w:rPr>
                <w:lang w:eastAsia="zh-CN"/>
              </w:rPr>
            </w:pPr>
          </w:p>
        </w:tc>
      </w:tr>
      <w:tr w:rsidR="005F6692" w:rsidTr="00643218">
        <w:trPr>
          <w:jc w:val="center"/>
        </w:trPr>
        <w:tc>
          <w:tcPr>
            <w:tcW w:w="1080" w:type="dxa"/>
          </w:tcPr>
          <w:p w:rsidR="005F6692" w:rsidRDefault="005F6692" w:rsidP="00643218">
            <w:pPr>
              <w:pStyle w:val="TableText"/>
            </w:pPr>
          </w:p>
        </w:tc>
        <w:tc>
          <w:tcPr>
            <w:tcW w:w="3960" w:type="dxa"/>
          </w:tcPr>
          <w:p w:rsidR="005F6692" w:rsidRDefault="005F6692" w:rsidP="00643218">
            <w:pPr>
              <w:pStyle w:val="TableText"/>
            </w:pPr>
          </w:p>
        </w:tc>
        <w:tc>
          <w:tcPr>
            <w:tcW w:w="1710" w:type="dxa"/>
          </w:tcPr>
          <w:p w:rsidR="005F6692" w:rsidRDefault="005F6692" w:rsidP="00643218">
            <w:pPr>
              <w:pStyle w:val="TableText"/>
            </w:pPr>
          </w:p>
        </w:tc>
        <w:tc>
          <w:tcPr>
            <w:tcW w:w="1440" w:type="dxa"/>
          </w:tcPr>
          <w:p w:rsidR="005F6692" w:rsidRDefault="005F6692" w:rsidP="00643218">
            <w:pPr>
              <w:pStyle w:val="TableText"/>
            </w:pPr>
          </w:p>
        </w:tc>
      </w:tr>
    </w:tbl>
    <w:p w:rsidR="00493887" w:rsidRDefault="00493887" w:rsidP="007B35EB">
      <w:pPr>
        <w:pStyle w:val="a3"/>
        <w:ind w:left="425" w:firstLineChars="0" w:firstLine="0"/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CN"/>
        </w:rPr>
        <w:id w:val="90796003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0568" w:rsidRDefault="00120568">
          <w:pPr>
            <w:pStyle w:val="TOC"/>
          </w:pPr>
          <w:r>
            <w:rPr>
              <w:lang w:val="zh-CN"/>
            </w:rPr>
            <w:t>Contents</w:t>
          </w:r>
        </w:p>
        <w:p w:rsidR="005D0A61" w:rsidRDefault="0012056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8066135" w:history="1">
            <w:r w:rsidR="005D0A61" w:rsidRPr="005A0232">
              <w:rPr>
                <w:rStyle w:val="a5"/>
                <w:rFonts w:ascii="Times New Roman" w:hAnsi="Times New Roman" w:cs="Times New Roman"/>
                <w:noProof/>
              </w:rPr>
              <w:t>1</w:t>
            </w:r>
            <w:r w:rsidR="005D0A61">
              <w:rPr>
                <w:noProof/>
                <w:kern w:val="2"/>
                <w:sz w:val="21"/>
                <w:lang w:val="en-US"/>
              </w:rPr>
              <w:tab/>
            </w:r>
            <w:r w:rsidR="005D0A61" w:rsidRPr="005A0232">
              <w:rPr>
                <w:rStyle w:val="a5"/>
                <w:rFonts w:ascii="Times New Roman" w:hAnsi="Times New Roman" w:cs="Times New Roman"/>
                <w:noProof/>
              </w:rPr>
              <w:t>Introduction</w:t>
            </w:r>
            <w:r w:rsidR="005D0A61">
              <w:rPr>
                <w:noProof/>
                <w:webHidden/>
              </w:rPr>
              <w:tab/>
            </w:r>
            <w:r w:rsidR="005D0A61">
              <w:rPr>
                <w:noProof/>
                <w:webHidden/>
              </w:rPr>
              <w:fldChar w:fldCharType="begin"/>
            </w:r>
            <w:r w:rsidR="005D0A61">
              <w:rPr>
                <w:noProof/>
                <w:webHidden/>
              </w:rPr>
              <w:instrText xml:space="preserve"> PAGEREF _Toc478066135 \h </w:instrText>
            </w:r>
            <w:r w:rsidR="005D0A61">
              <w:rPr>
                <w:noProof/>
                <w:webHidden/>
              </w:rPr>
            </w:r>
            <w:r w:rsidR="005D0A61">
              <w:rPr>
                <w:noProof/>
                <w:webHidden/>
              </w:rPr>
              <w:fldChar w:fldCharType="separate"/>
            </w:r>
            <w:r w:rsidR="005D0A61">
              <w:rPr>
                <w:noProof/>
                <w:webHidden/>
              </w:rPr>
              <w:t>3</w:t>
            </w:r>
            <w:r w:rsidR="005D0A61"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36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2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Refer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37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3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38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4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System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39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4.1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Physical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40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4.2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Logical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41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5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Databas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42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5.1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ERD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43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5.2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Detailed T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44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5.3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Trig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45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5.4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Stored Proced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46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6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System Fun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47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6.1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Function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A61" w:rsidRDefault="005D0A61">
          <w:pPr>
            <w:pStyle w:val="1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  <w:lang w:val="en-US"/>
            </w:rPr>
          </w:pPr>
          <w:hyperlink w:anchor="_Toc478066148" w:history="1">
            <w:r w:rsidRPr="005A0232">
              <w:rPr>
                <w:rStyle w:val="a5"/>
                <w:rFonts w:ascii="Times New Roman" w:hAnsi="Times New Roman" w:cs="Times New Roman"/>
                <w:noProof/>
              </w:rPr>
              <w:t>6.2</w:t>
            </w:r>
            <w:r>
              <w:rPr>
                <w:noProof/>
                <w:kern w:val="2"/>
                <w:sz w:val="21"/>
                <w:lang w:val="en-US"/>
              </w:rPr>
              <w:tab/>
            </w:r>
            <w:r w:rsidRPr="005A0232">
              <w:rPr>
                <w:rStyle w:val="a5"/>
                <w:rFonts w:ascii="Times New Roman" w:hAnsi="Times New Roman" w:cs="Times New Roman"/>
                <w:noProof/>
              </w:rPr>
              <w:t>Function Detai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66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0568" w:rsidRDefault="00120568">
          <w:r>
            <w:rPr>
              <w:b/>
              <w:bCs/>
              <w:lang w:val="zh-CN"/>
            </w:rPr>
            <w:fldChar w:fldCharType="end"/>
          </w:r>
        </w:p>
      </w:sdtContent>
    </w:sdt>
    <w:p w:rsidR="00120568" w:rsidRDefault="00120568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8369EA" w:rsidRDefault="008369EA" w:rsidP="007B35EB">
      <w:pPr>
        <w:pStyle w:val="a3"/>
        <w:ind w:left="425" w:firstLineChars="0" w:firstLine="0"/>
      </w:pPr>
    </w:p>
    <w:p w:rsidR="00900262" w:rsidRPr="00A816E8" w:rsidRDefault="00900262" w:rsidP="00147B05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0" w:name="_Toc478066135"/>
      <w:r w:rsidRPr="00A816E8">
        <w:rPr>
          <w:rFonts w:ascii="Times New Roman" w:hAnsi="Times New Roman" w:cs="Times New Roman"/>
        </w:rPr>
        <w:t>Introduction</w:t>
      </w:r>
      <w:bookmarkEnd w:id="0"/>
    </w:p>
    <w:p w:rsidR="00900262" w:rsidRPr="00166D6F" w:rsidRDefault="00166D6F" w:rsidP="00900262">
      <w:pPr>
        <w:pStyle w:val="a3"/>
        <w:ind w:left="425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This System Design Document has been created to outline the proposed system design for 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>Human Resource Management System (HR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>MS)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of BCD Carpentry Ltd. The HRM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is intended to 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>store and process the information of human resource which is managed by using Microsoft Word and Microsoft Excel spreadsheet</w:t>
      </w:r>
      <w:r w:rsidR="00D71B52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currently</w:t>
      </w:r>
      <w:r w:rsidR="00817641">
        <w:rPr>
          <w:rFonts w:ascii="Times New Roman" w:eastAsia="宋体" w:hAnsi="Times New Roman" w:cs="Times New Roman"/>
          <w:color w:val="000000"/>
          <w:sz w:val="24"/>
          <w:szCs w:val="24"/>
        </w:rPr>
        <w:t>. This brand-new information system will simplify the administrator’s operation and relieve her workload greatly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>.</w:t>
      </w:r>
    </w:p>
    <w:p w:rsidR="00166D6F" w:rsidRPr="00166D6F" w:rsidRDefault="00166D6F" w:rsidP="00900262">
      <w:pPr>
        <w:pStyle w:val="a3"/>
        <w:ind w:left="425" w:firstLine="480"/>
        <w:rPr>
          <w:rFonts w:ascii="Times New Roman" w:hAnsi="Times New Roman" w:cs="Times New Roman"/>
          <w:sz w:val="24"/>
          <w:szCs w:val="24"/>
        </w:rPr>
      </w:pP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The purpose of this System Design Document is to provide a description for how the new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HRM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will be constructed. The Systems Design Document was created to ensure that the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system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design meets the requirements specified in the project requirements documentation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.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Th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i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d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ocument provides a description of the system architecture, software, hardware, database design, and </w:t>
      </w:r>
      <w:r w:rsidR="00E57A26">
        <w:rPr>
          <w:rFonts w:ascii="Times New Roman" w:eastAsia="宋体" w:hAnsi="Times New Roman" w:cs="Times New Roman"/>
          <w:color w:val="000000"/>
          <w:sz w:val="24"/>
          <w:szCs w:val="24"/>
        </w:rPr>
        <w:t>detailed functions</w:t>
      </w:r>
      <w:r w:rsidRPr="00166D6F">
        <w:rPr>
          <w:rFonts w:ascii="Times New Roman" w:eastAsia="宋体" w:hAnsi="Times New Roman" w:cs="Times New Roman"/>
          <w:color w:val="000000"/>
          <w:sz w:val="24"/>
          <w:szCs w:val="24"/>
        </w:rPr>
        <w:t>.</w:t>
      </w:r>
    </w:p>
    <w:p w:rsidR="00900262" w:rsidRDefault="00364BBC" w:rsidP="00147B05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1" w:name="_Toc478066136"/>
      <w:r>
        <w:rPr>
          <w:rFonts w:ascii="Times New Roman" w:hAnsi="Times New Roman" w:cs="Times New Roman"/>
        </w:rPr>
        <w:t>Reference</w:t>
      </w:r>
      <w:bookmarkEnd w:id="1"/>
    </w:p>
    <w:p w:rsidR="00553F6F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Requirement_List_BCD1-0117_BCDCarpentryProject.docx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Requirement_Specification_BCD1-0117_BCDCarpentryProject.docx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ConceptualModel_BCD1-0117_BCDCarpentryProject.vpp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LogicalModel_BCD1-0117_BCDCarpentryProject.vpp</w:t>
      </w:r>
    </w:p>
    <w:p w:rsidR="00345E00" w:rsidRPr="00345E00" w:rsidRDefault="00345E00" w:rsidP="00345E00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45E00">
        <w:rPr>
          <w:rFonts w:ascii="Times New Roman" w:hAnsi="Times New Roman" w:cs="Times New Roman"/>
          <w:sz w:val="24"/>
          <w:szCs w:val="24"/>
        </w:rPr>
        <w:t>PhysicalModel_BCD1-0117_BCDCarpentryProject.vpp</w:t>
      </w:r>
    </w:p>
    <w:p w:rsidR="00E174D8" w:rsidRDefault="004F77EC" w:rsidP="004F77EC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2" w:name="_Toc478066137"/>
      <w:r w:rsidRPr="004F77EC">
        <w:rPr>
          <w:rFonts w:ascii="Times New Roman" w:hAnsi="Times New Roman" w:cs="Times New Roman" w:hint="eastAsia"/>
        </w:rPr>
        <w:t>Audience</w:t>
      </w:r>
      <w:bookmarkEnd w:id="2"/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sub-committee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coordinator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supervisor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Project team</w:t>
      </w:r>
    </w:p>
    <w:p w:rsidR="00A15996" w:rsidRPr="003348DC" w:rsidRDefault="00A15996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>Client</w:t>
      </w:r>
    </w:p>
    <w:p w:rsidR="00E14CF3" w:rsidRPr="003348DC" w:rsidRDefault="00E14CF3" w:rsidP="003348DC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3348DC">
        <w:rPr>
          <w:rFonts w:ascii="Times New Roman" w:hAnsi="Times New Roman" w:cs="Times New Roman"/>
          <w:sz w:val="24"/>
          <w:szCs w:val="24"/>
        </w:rPr>
        <w:t xml:space="preserve">Anybody else who care about this project in </w:t>
      </w:r>
      <w:r w:rsidR="003348DC" w:rsidRPr="003348DC">
        <w:rPr>
          <w:rFonts w:ascii="Times New Roman" w:hAnsi="Times New Roman" w:cs="Times New Roman"/>
          <w:sz w:val="24"/>
          <w:szCs w:val="24"/>
        </w:rPr>
        <w:t>Faculty of Business and Information Technology.</w:t>
      </w:r>
    </w:p>
    <w:p w:rsidR="009E15B7" w:rsidRDefault="009E15B7" w:rsidP="009E15B7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3" w:name="_Toc478066138"/>
      <w:r w:rsidRPr="009E15B7">
        <w:rPr>
          <w:rFonts w:ascii="Times New Roman" w:hAnsi="Times New Roman" w:cs="Times New Roman"/>
        </w:rPr>
        <w:lastRenderedPageBreak/>
        <w:t>System Architecture</w:t>
      </w:r>
      <w:bookmarkEnd w:id="3"/>
    </w:p>
    <w:p w:rsidR="00643218" w:rsidRDefault="00F842CA" w:rsidP="00643218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4" w:name="_Toc478066139"/>
      <w:r>
        <w:rPr>
          <w:rFonts w:ascii="Times New Roman" w:hAnsi="Times New Roman" w:cs="Times New Roman" w:hint="eastAsia"/>
          <w:sz w:val="32"/>
          <w:szCs w:val="32"/>
        </w:rPr>
        <w:t>Phys</w:t>
      </w:r>
      <w:r w:rsidR="00643218" w:rsidRPr="00065509">
        <w:rPr>
          <w:rFonts w:ascii="Times New Roman" w:hAnsi="Times New Roman" w:cs="Times New Roman" w:hint="eastAsia"/>
          <w:sz w:val="32"/>
          <w:szCs w:val="32"/>
        </w:rPr>
        <w:t>ical architecture</w:t>
      </w:r>
      <w:bookmarkEnd w:id="4"/>
    </w:p>
    <w:p w:rsidR="008024F1" w:rsidRDefault="00C01470" w:rsidP="008024F1">
      <w:r>
        <w:t xml:space="preserve">       </w:t>
      </w:r>
      <w:r>
        <w:object w:dxaOrig="6903" w:dyaOrig="1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86.25pt" o:ole="">
            <v:imagedata r:id="rId9" o:title=""/>
          </v:shape>
          <o:OLEObject Type="Embed" ProgID="Visio.Drawing.11" ShapeID="_x0000_i1025" DrawAspect="Content" ObjectID="_1551808624" r:id="rId10"/>
        </w:object>
      </w:r>
    </w:p>
    <w:p w:rsidR="00BC443C" w:rsidRPr="008024F1" w:rsidRDefault="00BC443C" w:rsidP="008024F1"/>
    <w:p w:rsidR="00643218" w:rsidRDefault="00643218" w:rsidP="00450CAA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65509">
        <w:rPr>
          <w:rFonts w:ascii="Times New Roman" w:hAnsi="Times New Roman" w:cs="Times New Roman"/>
          <w:sz w:val="32"/>
          <w:szCs w:val="32"/>
        </w:rPr>
        <w:t xml:space="preserve"> </w:t>
      </w:r>
      <w:bookmarkStart w:id="5" w:name="_Toc478066140"/>
      <w:r w:rsidRPr="00065509">
        <w:rPr>
          <w:rFonts w:ascii="Times New Roman" w:hAnsi="Times New Roman" w:cs="Times New Roman"/>
          <w:sz w:val="32"/>
          <w:szCs w:val="32"/>
        </w:rPr>
        <w:t>Logical architecture</w:t>
      </w:r>
      <w:bookmarkEnd w:id="5"/>
    </w:p>
    <w:p w:rsidR="00D373DF" w:rsidRDefault="00D87B53" w:rsidP="00D373DF">
      <w:r>
        <w:object w:dxaOrig="10147" w:dyaOrig="2362">
          <v:shape id="_x0000_i1026" type="#_x0000_t75" style="width:414.75pt;height:96.75pt" o:ole="">
            <v:imagedata r:id="rId11" o:title=""/>
          </v:shape>
          <o:OLEObject Type="Embed" ProgID="Visio.Drawing.11" ShapeID="_x0000_i1026" DrawAspect="Content" ObjectID="_1551808625" r:id="rId12"/>
        </w:object>
      </w:r>
    </w:p>
    <w:p w:rsidR="00D373DF" w:rsidRPr="00D373DF" w:rsidRDefault="00D373DF" w:rsidP="00D373DF"/>
    <w:p w:rsidR="00643218" w:rsidRDefault="00643218" w:rsidP="00EA7098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6" w:name="_Toc478066141"/>
      <w:r w:rsidRPr="0037571F">
        <w:rPr>
          <w:rFonts w:ascii="Times New Roman" w:hAnsi="Times New Roman" w:cs="Times New Roman" w:hint="eastAsia"/>
        </w:rPr>
        <w:lastRenderedPageBreak/>
        <w:t>Database Design</w:t>
      </w:r>
      <w:bookmarkEnd w:id="6"/>
    </w:p>
    <w:p w:rsidR="006A1D52" w:rsidRDefault="002130A3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7" w:name="_Toc478066142"/>
      <w:r>
        <w:rPr>
          <w:rFonts w:ascii="Times New Roman" w:hAnsi="Times New Roman" w:cs="Times New Roman" w:hint="eastAsia"/>
          <w:sz w:val="32"/>
          <w:szCs w:val="32"/>
        </w:rPr>
        <w:t>ERD</w:t>
      </w:r>
      <w:r w:rsidR="001746BE" w:rsidRPr="00353435">
        <w:rPr>
          <w:rFonts w:ascii="Times New Roman" w:hAnsi="Times New Roman" w:cs="Times New Roman" w:hint="eastAsia"/>
          <w:sz w:val="32"/>
          <w:szCs w:val="32"/>
        </w:rPr>
        <w:t xml:space="preserve"> Diagram</w:t>
      </w:r>
      <w:bookmarkEnd w:id="7"/>
    </w:p>
    <w:p w:rsidR="00EF1E24" w:rsidRDefault="00EA4923" w:rsidP="00EF1E24">
      <w:r>
        <w:rPr>
          <w:rFonts w:hint="eastAsia"/>
          <w:noProof/>
          <w:lang w:val="en-US"/>
        </w:rPr>
        <w:drawing>
          <wp:inline distT="0" distB="0" distL="0" distR="0" wp14:anchorId="473D4CD6" wp14:editId="15B98C3B">
            <wp:extent cx="5274310" cy="49218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CD Physcal Model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E24" w:rsidRPr="00EF1E24" w:rsidRDefault="00EF1E24" w:rsidP="00EF1E24">
      <w:pPr>
        <w:rPr>
          <w:rFonts w:hint="eastAsia"/>
        </w:rPr>
      </w:pPr>
    </w:p>
    <w:p w:rsidR="001746BE" w:rsidRDefault="001746BE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8" w:name="_Toc478066143"/>
      <w:r w:rsidRPr="00353435">
        <w:rPr>
          <w:rFonts w:ascii="Times New Roman" w:hAnsi="Times New Roman" w:cs="Times New Roman" w:hint="eastAsia"/>
          <w:sz w:val="32"/>
          <w:szCs w:val="32"/>
        </w:rPr>
        <w:t>Detailed Tables</w:t>
      </w:r>
      <w:bookmarkEnd w:id="8"/>
    </w:p>
    <w:tbl>
      <w:tblPr>
        <w:tblW w:w="9310" w:type="dxa"/>
        <w:tblLayout w:type="fixed"/>
        <w:tblLook w:val="04A0" w:firstRow="1" w:lastRow="0" w:firstColumn="1" w:lastColumn="0" w:noHBand="0" w:noVBand="1"/>
      </w:tblPr>
      <w:tblGrid>
        <w:gridCol w:w="538"/>
        <w:gridCol w:w="2390"/>
        <w:gridCol w:w="1030"/>
        <w:gridCol w:w="837"/>
        <w:gridCol w:w="1721"/>
        <w:gridCol w:w="936"/>
        <w:gridCol w:w="979"/>
        <w:gridCol w:w="879"/>
      </w:tblGrid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AX_REPORT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eq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ore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R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eekEnding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ag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S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duc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AX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eekEnding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atego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1,2,3,4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SYS_PARAMETERS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lu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LOGTBL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gTi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time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rrFil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8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rrLin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rrMsg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varchar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0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IME_SHEET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heet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orkEnding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ainContracto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Job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tartTi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ndTi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our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loa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EMPLOYEE_HISTORY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i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therPostions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8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or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ome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bile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ail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O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Bank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ccount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yR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 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R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Class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Expiry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Photo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Expiry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Photo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re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sign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BC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Industry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nt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it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bur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tree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tCod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dTi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time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VEHICLE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gister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aleAgreement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wnershipChange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sur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OFDue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erviceDu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GODue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uelCard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PSInstalle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0,1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PSSerial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mCard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TRAINING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rain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rainingTyp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1,2,3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LIST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R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nSi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e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pete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quireTraining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POSITION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ition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CATEGORY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lastRenderedPageBreak/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ion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ERTIFICATION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pyFlag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B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xpi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BCITO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ZQA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irstA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allArrest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nfindSpaces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amse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LTI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wScaff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T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WP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A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T1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og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ran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insaw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OMPETENCY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lastRenderedPageBreak/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12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eneralCompetency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LOW','AVERAGE','HIGH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12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Competency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LOW','AVERAGE','HIGH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WAGE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eekEnding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ravel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duc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GS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INZ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.0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TOOL_USER_EGISTER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gister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ool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Out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I','O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me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ATTENDANCE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th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2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3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y3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OURSE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rs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rse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pan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btEntere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ertReceive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pi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cann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resente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in ('Y','N')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UNIFORM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hir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Jerse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nts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WPants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WTop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ho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INDIVIDUAL_DEBT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bt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V#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mpan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tem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mou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ductionAmount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WINZ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ne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voiceFlag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TPAFlag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escrip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15"/>
        </w:trPr>
        <w:tc>
          <w:tcPr>
            <w:tcW w:w="931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8CCE4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EMPLOYEE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o.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Length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Check Constraint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Primary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Nullable</w:t>
            </w:r>
            <w:proofErr w:type="spellEnd"/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4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b/>
                <w:bCs/>
                <w:color w:val="000000"/>
                <w:lang w:val="en-US"/>
              </w:rPr>
              <w:t>Unique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I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ition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OtherPositions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8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For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rnam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ome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lastRenderedPageBreak/>
              <w:t>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Mobile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ail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O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Kin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BankNa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Account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RD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yR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 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6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TaxR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${name} &gt;= 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Class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Expiry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riverLicensePhoto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Numbe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Expiry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iteSafePhoto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Hire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ResignDat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BC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arsInIndustry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int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ountr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ity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uburb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1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Stree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2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ostCod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3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te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255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PassWord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gTime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datetime</w:t>
            </w:r>
            <w:proofErr w:type="spellEnd"/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Yes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LogStatus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  <w:tr w:rsidR="004A366A" w:rsidRPr="00046513" w:rsidTr="0017124C">
        <w:trPr>
          <w:trHeight w:val="300"/>
        </w:trPr>
        <w:tc>
          <w:tcPr>
            <w:tcW w:w="5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jc w:val="right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37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EmployeeStatus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宋体" w:eastAsia="宋体" w:hAnsi="宋体" w:cs="宋体"/>
                <w:color w:val="000000"/>
                <w:lang w:val="en-US"/>
              </w:rPr>
            </w:pPr>
            <w:r w:rsidRPr="00046513">
              <w:rPr>
                <w:rFonts w:ascii="宋体" w:eastAsia="宋体" w:hAnsi="宋体" w:cs="宋体" w:hint="eastAsia"/>
                <w:color w:val="000000"/>
                <w:lang w:val="en-US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  <w:tc>
          <w:tcPr>
            <w:tcW w:w="8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66A" w:rsidRPr="00046513" w:rsidRDefault="004A366A" w:rsidP="0017124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 w:rsidRPr="00046513">
              <w:rPr>
                <w:rFonts w:ascii="Calibri" w:eastAsia="宋体" w:hAnsi="Calibri" w:cs="Calibri"/>
                <w:color w:val="000000"/>
                <w:lang w:val="en-US"/>
              </w:rPr>
              <w:t>No</w:t>
            </w:r>
          </w:p>
        </w:tc>
      </w:tr>
    </w:tbl>
    <w:p w:rsidR="0003526C" w:rsidRPr="0003526C" w:rsidRDefault="0003526C" w:rsidP="0003526C">
      <w:pPr>
        <w:rPr>
          <w:rFonts w:hint="eastAsia"/>
        </w:rPr>
      </w:pPr>
    </w:p>
    <w:p w:rsidR="00450CAA" w:rsidRDefault="00450CAA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9" w:name="_Toc478066144"/>
      <w:r w:rsidRPr="00353435">
        <w:rPr>
          <w:rFonts w:ascii="Times New Roman" w:hAnsi="Times New Roman" w:cs="Times New Roman"/>
          <w:sz w:val="32"/>
          <w:szCs w:val="32"/>
        </w:rPr>
        <w:t>Tri</w:t>
      </w:r>
      <w:r w:rsidR="00B717E7">
        <w:rPr>
          <w:rFonts w:ascii="Times New Roman" w:hAnsi="Times New Roman" w:cs="Times New Roman"/>
          <w:sz w:val="32"/>
          <w:szCs w:val="32"/>
        </w:rPr>
        <w:t>g</w:t>
      </w:r>
      <w:r w:rsidRPr="00353435">
        <w:rPr>
          <w:rFonts w:ascii="Times New Roman" w:hAnsi="Times New Roman" w:cs="Times New Roman"/>
          <w:sz w:val="32"/>
          <w:szCs w:val="32"/>
        </w:rPr>
        <w:t>ger</w:t>
      </w:r>
      <w:bookmarkEnd w:id="9"/>
    </w:p>
    <w:p w:rsidR="0011123D" w:rsidRPr="00F7174A" w:rsidRDefault="00647E87" w:rsidP="00C87432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87432">
        <w:rPr>
          <w:rFonts w:ascii="Times New Roman" w:hAnsi="Times New Roman" w:cs="Times New Roman"/>
          <w:b/>
          <w:sz w:val="24"/>
          <w:szCs w:val="24"/>
        </w:rPr>
        <w:t>Trigger Name:</w:t>
      </w:r>
      <w:r w:rsidR="00C87432" w:rsidRPr="00C8743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C87432" w:rsidRPr="00C87432">
        <w:rPr>
          <w:rFonts w:ascii="Times New Roman" w:hAnsi="Times New Roman" w:cs="Times New Roman"/>
          <w:sz w:val="24"/>
          <w:szCs w:val="24"/>
        </w:rPr>
        <w:t>tgr_update_employee</w:t>
      </w:r>
      <w:proofErr w:type="spellEnd"/>
    </w:p>
    <w:p w:rsidR="0011123D" w:rsidRPr="00837A27" w:rsidRDefault="00647E87" w:rsidP="00647E87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C87432">
        <w:rPr>
          <w:rFonts w:ascii="Times New Roman" w:hAnsi="Times New Roman" w:cs="Times New Roman"/>
          <w:b/>
          <w:sz w:val="24"/>
          <w:szCs w:val="24"/>
        </w:rPr>
        <w:t>Trigger Function:</w:t>
      </w:r>
      <w:r w:rsidR="00C87432" w:rsidRPr="00C8743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37A27" w:rsidRPr="00837A27">
        <w:rPr>
          <w:rFonts w:ascii="Times New Roman" w:hAnsi="Times New Roman" w:cs="Times New Roman"/>
          <w:sz w:val="24"/>
          <w:szCs w:val="24"/>
        </w:rPr>
        <w:t xml:space="preserve">When the </w:t>
      </w:r>
      <w:r w:rsidR="00837A27">
        <w:rPr>
          <w:rFonts w:ascii="Times New Roman" w:hAnsi="Times New Roman" w:cs="Times New Roman"/>
          <w:sz w:val="24"/>
          <w:szCs w:val="24"/>
        </w:rPr>
        <w:t xml:space="preserve">employee’s information is modified by the user, this trigger will be fired automatically and record the old values of employee’s information into a history table – </w:t>
      </w:r>
      <w:proofErr w:type="spellStart"/>
      <w:r w:rsidR="00837A27">
        <w:rPr>
          <w:rFonts w:ascii="Times New Roman" w:hAnsi="Times New Roman" w:cs="Times New Roman"/>
          <w:sz w:val="24"/>
          <w:szCs w:val="24"/>
        </w:rPr>
        <w:t>Employee_History</w:t>
      </w:r>
      <w:proofErr w:type="spellEnd"/>
      <w:r w:rsidR="00837A27">
        <w:rPr>
          <w:rFonts w:ascii="Times New Roman" w:hAnsi="Times New Roman" w:cs="Times New Roman"/>
          <w:sz w:val="24"/>
          <w:szCs w:val="24"/>
        </w:rPr>
        <w:t>.</w:t>
      </w:r>
    </w:p>
    <w:p w:rsidR="00450CAA" w:rsidRDefault="00450CAA" w:rsidP="000940AF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0" w:name="_Toc478066145"/>
      <w:r w:rsidRPr="00353435">
        <w:rPr>
          <w:rFonts w:ascii="Times New Roman" w:hAnsi="Times New Roman" w:cs="Times New Roman"/>
          <w:sz w:val="32"/>
          <w:szCs w:val="32"/>
        </w:rPr>
        <w:lastRenderedPageBreak/>
        <w:t>Stored Procedures</w:t>
      </w:r>
      <w:bookmarkEnd w:id="10"/>
    </w:p>
    <w:tbl>
      <w:tblPr>
        <w:tblW w:w="9640" w:type="dxa"/>
        <w:tblInd w:w="-431" w:type="dxa"/>
        <w:tblLook w:val="04A0" w:firstRow="1" w:lastRow="0" w:firstColumn="1" w:lastColumn="0" w:noHBand="0" w:noVBand="1"/>
      </w:tblPr>
      <w:tblGrid>
        <w:gridCol w:w="846"/>
        <w:gridCol w:w="2410"/>
        <w:gridCol w:w="6384"/>
      </w:tblGrid>
      <w:tr w:rsidR="00EE1A43" w:rsidRPr="00EE1A43" w:rsidTr="00345C16">
        <w:trPr>
          <w:trHeight w:val="300"/>
        </w:trPr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EE1A43" w:rsidRDefault="00EE1A43" w:rsidP="00EE1A43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EE1A43">
              <w:rPr>
                <w:rFonts w:ascii="Calibri" w:eastAsia="宋体" w:hAnsi="Calibri" w:cs="Calibri" w:hint="eastAsia"/>
                <w:b/>
                <w:color w:val="000000"/>
                <w:sz w:val="24"/>
                <w:szCs w:val="24"/>
                <w:lang w:val="en-US"/>
              </w:rPr>
              <w:t>No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E1A43" w:rsidRPr="00EE1A43" w:rsidRDefault="00EE1A43" w:rsidP="00EE1A43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EE1A43">
              <w:rPr>
                <w:rFonts w:ascii="Calibri" w:eastAsia="宋体" w:hAnsi="Calibri" w:cs="Calibri" w:hint="eastAsia"/>
                <w:b/>
                <w:color w:val="000000"/>
                <w:sz w:val="24"/>
                <w:szCs w:val="24"/>
                <w:lang w:val="en-US"/>
              </w:rPr>
              <w:t>Name</w:t>
            </w:r>
          </w:p>
        </w:tc>
        <w:tc>
          <w:tcPr>
            <w:tcW w:w="6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EE1A43" w:rsidRDefault="00EE1A43" w:rsidP="00EE1A43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EE1A43">
              <w:rPr>
                <w:rFonts w:ascii="Calibri" w:eastAsia="宋体" w:hAnsi="Calibri" w:cs="Calibri" w:hint="eastAsia"/>
                <w:b/>
                <w:color w:val="000000"/>
                <w:sz w:val="24"/>
                <w:szCs w:val="24"/>
                <w:lang w:val="en-US"/>
              </w:rPr>
              <w:t>Function</w:t>
            </w:r>
          </w:p>
        </w:tc>
      </w:tr>
      <w:tr w:rsidR="00EE1A43" w:rsidRPr="00EE1A43" w:rsidTr="00345C16">
        <w:trPr>
          <w:trHeight w:val="300"/>
        </w:trPr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A20A1C" w:rsidRDefault="00EE1A43" w:rsidP="00A20A1C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1A43" w:rsidRPr="00EE1A43" w:rsidRDefault="00EE1A43" w:rsidP="00EE1A4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Attendance</w:t>
            </w:r>
            <w:proofErr w:type="spellEnd"/>
          </w:p>
        </w:tc>
        <w:tc>
          <w:tcPr>
            <w:tcW w:w="6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A43" w:rsidRPr="00EE1A43" w:rsidRDefault="00F8042C" w:rsidP="00EE1A4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Insert new attendance information into table Attendance</w:t>
            </w:r>
          </w:p>
        </w:tc>
      </w:tr>
      <w:tr w:rsidR="00F8042C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Certification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ertification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ertification</w:t>
            </w:r>
          </w:p>
        </w:tc>
      </w:tr>
      <w:tr w:rsidR="00F8042C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Competency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42C" w:rsidRPr="00EE1A43" w:rsidRDefault="00F8042C" w:rsidP="00F8042C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ompetency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Competency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Employee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employe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Employee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IndividualDebt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individual debt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proofErr w:type="spellStart"/>
            <w:r>
              <w:rPr>
                <w:rFonts w:ascii="Calibri" w:eastAsia="宋体" w:hAnsi="Calibri" w:cs="Calibri"/>
                <w:color w:val="000000"/>
                <w:lang w:val="en-US"/>
              </w:rPr>
              <w:t>Individual_Debt</w:t>
            </w:r>
            <w:proofErr w:type="spellEnd"/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StaffCourse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staff cours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proofErr w:type="spellStart"/>
            <w:r>
              <w:rPr>
                <w:rFonts w:ascii="Calibri" w:eastAsia="宋体" w:hAnsi="Calibri" w:cs="Calibri"/>
                <w:color w:val="000000"/>
                <w:lang w:val="en-US"/>
              </w:rPr>
              <w:t>Staff_Course</w:t>
            </w:r>
            <w:proofErr w:type="spellEnd"/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StaffSize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uniform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Uniform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ax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ax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ax</w:t>
            </w:r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imeSheet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im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proofErr w:type="spellStart"/>
            <w:r>
              <w:rPr>
                <w:rFonts w:ascii="Calibri" w:eastAsia="宋体" w:hAnsi="Calibri" w:cs="Calibri"/>
                <w:color w:val="000000"/>
                <w:lang w:val="en-US"/>
              </w:rPr>
              <w:t>Time_Sheet</w:t>
            </w:r>
            <w:proofErr w:type="spellEnd"/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oolList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 list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proofErr w:type="spellStart"/>
            <w:r>
              <w:rPr>
                <w:rFonts w:ascii="Calibri" w:eastAsia="宋体" w:hAnsi="Calibri" w:cs="Calibri"/>
                <w:color w:val="000000"/>
                <w:lang w:val="en-US"/>
              </w:rPr>
              <w:t>Tool_LIst</w:t>
            </w:r>
            <w:proofErr w:type="spellEnd"/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oolTraining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 training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proofErr w:type="spellStart"/>
            <w:r>
              <w:rPr>
                <w:rFonts w:ascii="Calibri" w:eastAsia="宋体" w:hAnsi="Calibri" w:cs="Calibri"/>
                <w:color w:val="000000"/>
                <w:lang w:val="en-US"/>
              </w:rPr>
              <w:t>Tool_Traing</w:t>
            </w:r>
            <w:proofErr w:type="spellEnd"/>
          </w:p>
        </w:tc>
      </w:tr>
      <w:tr w:rsidR="00345C16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ToolUse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5C16" w:rsidRPr="00EE1A43" w:rsidRDefault="00345C16" w:rsidP="00345C16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tool us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proofErr w:type="spellStart"/>
            <w:r>
              <w:rPr>
                <w:rFonts w:ascii="Calibri" w:eastAsia="宋体" w:hAnsi="Calibri" w:cs="Calibri"/>
                <w:color w:val="000000"/>
                <w:lang w:val="en-US"/>
              </w:rPr>
              <w:t>Tool_Use</w:t>
            </w:r>
            <w:proofErr w:type="spellEnd"/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Vehicle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vehicl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proofErr w:type="spellStart"/>
            <w:r>
              <w:rPr>
                <w:rFonts w:ascii="Calibri" w:eastAsia="宋体" w:hAnsi="Calibri" w:cs="Calibri"/>
                <w:color w:val="000000"/>
                <w:lang w:val="en-US"/>
              </w:rPr>
              <w:t>Vehicl</w:t>
            </w:r>
            <w:proofErr w:type="spellEnd"/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addWage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Insert new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wage</w:t>
            </w: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 information into table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Wag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backupDB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Backup databa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changePassword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Change the specified user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password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deleteCertification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Delete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ertification information from databa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deleteCompetency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Delete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ompetency record from database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login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log into the system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queryCertification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Query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ertification information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queryCompetency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Query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competency information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reportTax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 xml:space="preserve">Create report 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data of tax</w:t>
            </w:r>
          </w:p>
        </w:tc>
      </w:tr>
      <w:tr w:rsidR="00971233" w:rsidRPr="00EE1A43" w:rsidTr="00345C16">
        <w:trPr>
          <w:trHeight w:val="300"/>
        </w:trPr>
        <w:tc>
          <w:tcPr>
            <w:tcW w:w="8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pStyle w:val="a3"/>
              <w:numPr>
                <w:ilvl w:val="0"/>
                <w:numId w:val="18"/>
              </w:numPr>
              <w:spacing w:after="0" w:line="240" w:lineRule="auto"/>
              <w:ind w:firstLineChars="0"/>
              <w:rPr>
                <w:rFonts w:ascii="Calibri" w:eastAsia="宋体" w:hAnsi="Calibri" w:cs="Calibri"/>
                <w:color w:val="000000"/>
                <w:lang w:val="en-US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proofErr w:type="spellStart"/>
            <w:r w:rsidRPr="00EE1A43">
              <w:rPr>
                <w:rFonts w:ascii="Calibri" w:eastAsia="宋体" w:hAnsi="Calibri" w:cs="Calibri"/>
                <w:color w:val="000000"/>
                <w:lang w:val="en-US"/>
              </w:rPr>
              <w:t>sp_updateEmployee</w:t>
            </w:r>
            <w:proofErr w:type="spellEnd"/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233" w:rsidRPr="00EE1A43" w:rsidRDefault="00971233" w:rsidP="00971233">
            <w:pPr>
              <w:spacing w:after="0" w:line="240" w:lineRule="auto"/>
              <w:rPr>
                <w:rFonts w:ascii="Calibri" w:eastAsia="宋体" w:hAnsi="Calibri" w:cs="Calibri"/>
                <w:color w:val="000000"/>
                <w:lang w:val="en-US"/>
              </w:rPr>
            </w:pPr>
            <w:r>
              <w:rPr>
                <w:rFonts w:ascii="Calibri" w:eastAsia="宋体" w:hAnsi="Calibri" w:cs="Calibri" w:hint="eastAsia"/>
                <w:color w:val="000000"/>
                <w:lang w:val="en-US"/>
              </w:rPr>
              <w:t>Update employee</w:t>
            </w:r>
            <w:r>
              <w:rPr>
                <w:rFonts w:ascii="Calibri" w:eastAsia="宋体" w:hAnsi="Calibri" w:cs="Calibri"/>
                <w:color w:val="000000"/>
                <w:lang w:val="en-US"/>
              </w:rPr>
              <w:t>’s information in database</w:t>
            </w:r>
          </w:p>
        </w:tc>
      </w:tr>
    </w:tbl>
    <w:p w:rsidR="00B82D0D" w:rsidRPr="00B82D0D" w:rsidRDefault="00B82D0D" w:rsidP="00B82D0D">
      <w:pPr>
        <w:rPr>
          <w:rFonts w:hint="eastAsia"/>
        </w:rPr>
      </w:pPr>
    </w:p>
    <w:p w:rsidR="00643218" w:rsidRDefault="00643218" w:rsidP="00EA42C6">
      <w:pPr>
        <w:pStyle w:val="1"/>
        <w:numPr>
          <w:ilvl w:val="0"/>
          <w:numId w:val="10"/>
        </w:numPr>
        <w:rPr>
          <w:rFonts w:ascii="Times New Roman" w:hAnsi="Times New Roman" w:cs="Times New Roman"/>
        </w:rPr>
      </w:pPr>
      <w:bookmarkStart w:id="11" w:name="_Toc478066146"/>
      <w:r w:rsidRPr="0037571F">
        <w:rPr>
          <w:rFonts w:ascii="Times New Roman" w:hAnsi="Times New Roman" w:cs="Times New Roman"/>
        </w:rPr>
        <w:t>System Functi</w:t>
      </w:r>
      <w:r w:rsidR="00E81521">
        <w:rPr>
          <w:rFonts w:ascii="Times New Roman" w:hAnsi="Times New Roman" w:cs="Times New Roman"/>
        </w:rPr>
        <w:t>o</w:t>
      </w:r>
      <w:r w:rsidRPr="0037571F">
        <w:rPr>
          <w:rFonts w:ascii="Times New Roman" w:hAnsi="Times New Roman" w:cs="Times New Roman"/>
        </w:rPr>
        <w:t>ns</w:t>
      </w:r>
      <w:bookmarkEnd w:id="11"/>
    </w:p>
    <w:p w:rsidR="009D578E" w:rsidRDefault="00643218" w:rsidP="00CC1FD9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2" w:name="_Toc478066147"/>
      <w:r w:rsidRPr="00CC1FD9">
        <w:rPr>
          <w:rFonts w:ascii="Times New Roman" w:hAnsi="Times New Roman" w:cs="Times New Roman" w:hint="eastAsia"/>
          <w:sz w:val="32"/>
          <w:szCs w:val="32"/>
        </w:rPr>
        <w:t>Function List</w:t>
      </w:r>
      <w:bookmarkEnd w:id="12"/>
    </w:p>
    <w:tbl>
      <w:tblPr>
        <w:tblW w:w="8931" w:type="dxa"/>
        <w:tblInd w:w="-289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993"/>
        <w:gridCol w:w="1985"/>
        <w:gridCol w:w="1417"/>
        <w:gridCol w:w="2977"/>
        <w:gridCol w:w="1559"/>
      </w:tblGrid>
      <w:tr w:rsidR="00E13D1D" w:rsidRPr="00B94A34" w:rsidTr="00FF41FC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ascii="Calibri" w:eastAsia="宋体" w:hAnsi="Calibri" w:cs="Calibri" w:hint="eastAsia"/>
                <w:b/>
                <w:bCs/>
                <w:color w:val="000000"/>
                <w:sz w:val="24"/>
                <w:szCs w:val="24"/>
                <w:lang w:val="en-US"/>
              </w:rPr>
              <w:t>NO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Menu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Sub</w:t>
            </w:r>
            <w:r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 xml:space="preserve"> </w:t>
            </w: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Menu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Code File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b/>
                <w:bCs/>
                <w:color w:val="000000"/>
                <w:sz w:val="24"/>
                <w:szCs w:val="24"/>
                <w:lang w:val="en-US"/>
              </w:rPr>
              <w:t>Difficult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D1D" w:rsidRPr="00041B9B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Defaul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omePage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om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mploye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Employe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Employe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Employe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 Histo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EmployeeHistory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StaffSize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StaffSiz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StaffSiz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StaffCourse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StaffCour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StaffCour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ertificatio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Certification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Certification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ard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Attendanc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Attendanc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Attendanc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imeSheet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imeShee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imeShee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Wag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Wag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Wag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ax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ax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Tax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ax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ard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dividualDebt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IndividualDeb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IndividualDeb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Intermdiate</w:t>
            </w:r>
            <w:proofErr w:type="spellEnd"/>
          </w:p>
        </w:tc>
      </w:tr>
      <w:tr w:rsidR="00E13D1D" w:rsidRPr="00B94A34" w:rsidTr="00041B9B">
        <w:trPr>
          <w:trHeight w:val="305"/>
        </w:trPr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ompetency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Maintain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ompetency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Hard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&gt;</w:t>
            </w: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Use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oolU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oolUs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&gt;</w:t>
            </w: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List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oolLis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oolList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&gt;</w:t>
            </w: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ToolTraining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ToolTraining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ToolTraining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Vehic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New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reateVehicl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QueryVehicle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  <w:tr w:rsidR="00E13D1D" w:rsidRPr="00B94A34" w:rsidTr="00041B9B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D1D" w:rsidRPr="00B94A34" w:rsidRDefault="00E13D1D" w:rsidP="00041B9B">
            <w:pPr>
              <w:pStyle w:val="a3"/>
              <w:numPr>
                <w:ilvl w:val="0"/>
                <w:numId w:val="19"/>
              </w:numPr>
              <w:spacing w:after="0" w:line="240" w:lineRule="auto"/>
              <w:ind w:firstLineChars="0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E13D1D" w:rsidRPr="00B94A34" w:rsidRDefault="00E13D1D" w:rsidP="00B94A34">
            <w:pPr>
              <w:spacing w:after="0" w:line="240" w:lineRule="auto"/>
              <w:jc w:val="center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Syst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hangePassword</w:t>
            </w:r>
            <w:proofErr w:type="spellEnd"/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ChangePassword.asp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:rsidR="00E13D1D" w:rsidRPr="00B94A34" w:rsidRDefault="00E13D1D" w:rsidP="00B94A34">
            <w:pPr>
              <w:spacing w:after="0" w:line="240" w:lineRule="auto"/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</w:pPr>
            <w:r w:rsidRPr="00B94A34">
              <w:rPr>
                <w:rFonts w:ascii="Calibri" w:eastAsia="宋体" w:hAnsi="Calibri" w:cs="Calibri"/>
                <w:color w:val="000000"/>
                <w:sz w:val="24"/>
                <w:szCs w:val="24"/>
                <w:lang w:val="en-US"/>
              </w:rPr>
              <w:t>Easy</w:t>
            </w:r>
          </w:p>
        </w:tc>
      </w:tr>
    </w:tbl>
    <w:p w:rsidR="00F976B1" w:rsidRPr="00F976B1" w:rsidRDefault="00F976B1" w:rsidP="00F976B1">
      <w:pPr>
        <w:rPr>
          <w:rFonts w:hint="eastAsia"/>
        </w:rPr>
      </w:pPr>
    </w:p>
    <w:p w:rsidR="00343F19" w:rsidRDefault="00343F19" w:rsidP="00CC1FD9">
      <w:pPr>
        <w:pStyle w:val="1"/>
        <w:numPr>
          <w:ilvl w:val="1"/>
          <w:numId w:val="10"/>
        </w:numPr>
        <w:rPr>
          <w:rFonts w:ascii="Times New Roman" w:hAnsi="Times New Roman" w:cs="Times New Roman"/>
          <w:sz w:val="32"/>
          <w:szCs w:val="32"/>
        </w:rPr>
      </w:pPr>
      <w:bookmarkStart w:id="13" w:name="_Toc478066148"/>
      <w:r w:rsidRPr="00CC1FD9">
        <w:rPr>
          <w:rFonts w:ascii="Times New Roman" w:hAnsi="Times New Roman" w:cs="Times New Roman"/>
          <w:sz w:val="32"/>
          <w:szCs w:val="32"/>
        </w:rPr>
        <w:lastRenderedPageBreak/>
        <w:t>Function Details</w:t>
      </w:r>
      <w:bookmarkEnd w:id="13"/>
    </w:p>
    <w:p w:rsidR="00C9039E" w:rsidRDefault="00C9039E" w:rsidP="00C9039E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C9039E">
        <w:rPr>
          <w:rFonts w:ascii="Times New Roman" w:hAnsi="Times New Roman" w:cs="Times New Roman" w:hint="eastAsia"/>
          <w:sz w:val="32"/>
          <w:szCs w:val="32"/>
        </w:rPr>
        <w:t>Login</w:t>
      </w:r>
    </w:p>
    <w:p w:rsidR="00BA7D8F" w:rsidRPr="005046B4" w:rsidRDefault="00BA7D8F" w:rsidP="005046B4">
      <w:pPr>
        <w:pStyle w:val="1"/>
        <w:numPr>
          <w:ilvl w:val="2"/>
          <w:numId w:val="10"/>
        </w:numPr>
        <w:rPr>
          <w:rFonts w:ascii="Times New Roman" w:hAnsi="Times New Roman" w:cs="Times New Roman" w:hint="eastAsia"/>
          <w:sz w:val="32"/>
          <w:szCs w:val="32"/>
        </w:rPr>
      </w:pPr>
      <w:proofErr w:type="spellStart"/>
      <w:r w:rsidRPr="005046B4">
        <w:rPr>
          <w:rFonts w:ascii="Times New Roman" w:hAnsi="Times New Roman" w:cs="Times New Roman" w:hint="eastAsia"/>
          <w:sz w:val="32"/>
          <w:szCs w:val="32"/>
        </w:rPr>
        <w:t>HomePage</w:t>
      </w:r>
      <w:proofErr w:type="spellEnd"/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t>Employee</w:t>
      </w:r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proofErr w:type="spellStart"/>
      <w:r w:rsidRPr="00031DD7">
        <w:rPr>
          <w:rFonts w:ascii="Times New Roman" w:hAnsi="Times New Roman" w:cs="Times New Roman"/>
          <w:sz w:val="32"/>
          <w:szCs w:val="32"/>
        </w:rPr>
        <w:t>StaffSize</w:t>
      </w:r>
      <w:proofErr w:type="spellEnd"/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proofErr w:type="spellStart"/>
      <w:r w:rsidRPr="00031DD7">
        <w:rPr>
          <w:rFonts w:ascii="Times New Roman" w:hAnsi="Times New Roman" w:cs="Times New Roman"/>
          <w:sz w:val="32"/>
          <w:szCs w:val="32"/>
        </w:rPr>
        <w:t>StaffCourse</w:t>
      </w:r>
      <w:proofErr w:type="spellEnd"/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t>Certification</w:t>
      </w:r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t>Attendance</w:t>
      </w:r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proofErr w:type="spellStart"/>
      <w:r w:rsidRPr="00031DD7">
        <w:rPr>
          <w:rFonts w:ascii="Times New Roman" w:hAnsi="Times New Roman" w:cs="Times New Roman"/>
          <w:sz w:val="32"/>
          <w:szCs w:val="32"/>
        </w:rPr>
        <w:t>TimeSheet</w:t>
      </w:r>
      <w:proofErr w:type="spellEnd"/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t>Wage</w:t>
      </w:r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t>Tax</w:t>
      </w:r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proofErr w:type="spellStart"/>
      <w:r w:rsidRPr="00031DD7">
        <w:rPr>
          <w:rFonts w:ascii="Times New Roman" w:hAnsi="Times New Roman" w:cs="Times New Roman"/>
          <w:sz w:val="32"/>
          <w:szCs w:val="32"/>
        </w:rPr>
        <w:t>IndividualDebt</w:t>
      </w:r>
      <w:proofErr w:type="spellEnd"/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t>Competency</w:t>
      </w:r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lastRenderedPageBreak/>
        <w:t>Tool&gt;</w:t>
      </w:r>
      <w:proofErr w:type="spellStart"/>
      <w:r w:rsidRPr="00031DD7">
        <w:rPr>
          <w:rFonts w:ascii="Times New Roman" w:hAnsi="Times New Roman" w:cs="Times New Roman"/>
          <w:sz w:val="32"/>
          <w:szCs w:val="32"/>
        </w:rPr>
        <w:t>ToolUse</w:t>
      </w:r>
      <w:proofErr w:type="spellEnd"/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t>Tool&gt;</w:t>
      </w:r>
      <w:proofErr w:type="spellStart"/>
      <w:r w:rsidRPr="00031DD7">
        <w:rPr>
          <w:rFonts w:ascii="Times New Roman" w:hAnsi="Times New Roman" w:cs="Times New Roman"/>
          <w:sz w:val="32"/>
          <w:szCs w:val="32"/>
        </w:rPr>
        <w:t>ToolList</w:t>
      </w:r>
      <w:proofErr w:type="spellEnd"/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t>Tool&gt;</w:t>
      </w:r>
      <w:proofErr w:type="spellStart"/>
      <w:r w:rsidRPr="00031DD7">
        <w:rPr>
          <w:rFonts w:ascii="Times New Roman" w:hAnsi="Times New Roman" w:cs="Times New Roman"/>
          <w:sz w:val="32"/>
          <w:szCs w:val="32"/>
        </w:rPr>
        <w:t>ToolTraining</w:t>
      </w:r>
      <w:proofErr w:type="spellEnd"/>
    </w:p>
    <w:p w:rsidR="00031DD7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t>Vehicle</w:t>
      </w:r>
    </w:p>
    <w:p w:rsidR="00BA7D8F" w:rsidRPr="00031DD7" w:rsidRDefault="00031DD7" w:rsidP="00031DD7">
      <w:pPr>
        <w:pStyle w:val="1"/>
        <w:numPr>
          <w:ilvl w:val="2"/>
          <w:numId w:val="10"/>
        </w:numPr>
        <w:rPr>
          <w:rFonts w:ascii="Times New Roman" w:hAnsi="Times New Roman" w:cs="Times New Roman" w:hint="eastAsia"/>
          <w:sz w:val="32"/>
          <w:szCs w:val="32"/>
        </w:rPr>
      </w:pPr>
      <w:r w:rsidRPr="00031DD7">
        <w:rPr>
          <w:rFonts w:ascii="Times New Roman" w:hAnsi="Times New Roman" w:cs="Times New Roman"/>
          <w:sz w:val="32"/>
          <w:szCs w:val="32"/>
        </w:rPr>
        <w:t>System</w:t>
      </w:r>
    </w:p>
    <w:sectPr w:rsidR="00BA7D8F" w:rsidRPr="00031DD7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627E" w:rsidRDefault="00F4627E" w:rsidP="00092819">
      <w:pPr>
        <w:spacing w:after="0" w:line="240" w:lineRule="auto"/>
      </w:pPr>
      <w:r>
        <w:separator/>
      </w:r>
    </w:p>
  </w:endnote>
  <w:endnote w:type="continuationSeparator" w:id="0">
    <w:p w:rsidR="00F4627E" w:rsidRDefault="00F4627E" w:rsidP="000928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3CA7" w:rsidRDefault="00E03CA7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43218" w:rsidRDefault="00643218" w:rsidP="00924BAF">
    <w:pPr>
      <w:pStyle w:val="a7"/>
      <w:pBdr>
        <w:top w:val="single" w:sz="4" w:space="1" w:color="auto"/>
      </w:pBdr>
    </w:pPr>
    <w:r>
      <w:t>System Design Specification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3CA7" w:rsidRDefault="00E03CA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627E" w:rsidRDefault="00F4627E" w:rsidP="00092819">
      <w:pPr>
        <w:spacing w:after="0" w:line="240" w:lineRule="auto"/>
      </w:pPr>
      <w:r>
        <w:separator/>
      </w:r>
    </w:p>
  </w:footnote>
  <w:footnote w:type="continuationSeparator" w:id="0">
    <w:p w:rsidR="00F4627E" w:rsidRDefault="00F4627E" w:rsidP="0009281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3CA7" w:rsidRDefault="00E03CA7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18336367"/>
      <w:docPartObj>
        <w:docPartGallery w:val="Page Numbers (Top of Page)"/>
        <w:docPartUnique/>
      </w:docPartObj>
    </w:sdtPr>
    <w:sdtEndPr/>
    <w:sdtContent>
      <w:p w:rsidR="00643218" w:rsidRDefault="00643218" w:rsidP="00EE3D76">
        <w:pPr>
          <w:pStyle w:val="a6"/>
          <w:jc w:val="right"/>
        </w:pPr>
        <w:r>
          <w:t xml:space="preserve">BCD Carpentry Project BCD1-0117                  </w:t>
        </w:r>
        <w:bookmarkStart w:id="14" w:name="_GoBack"/>
        <w:bookmarkEnd w:id="14"/>
        <w:r>
          <w:t xml:space="preserve">                                       </w:t>
        </w: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 w:rsidR="00E03CA7">
          <w:rPr>
            <w:b/>
            <w:bCs/>
            <w:noProof/>
          </w:rPr>
          <w:t>17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 w:rsidR="00E03CA7">
          <w:rPr>
            <w:b/>
            <w:bCs/>
            <w:noProof/>
          </w:rPr>
          <w:t>17</w:t>
        </w:r>
        <w:r>
          <w:rPr>
            <w:b/>
            <w:bCs/>
            <w:sz w:val="24"/>
            <w:szCs w:val="24"/>
          </w:rP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3CA7" w:rsidRDefault="00E03CA7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5A1F7F"/>
    <w:multiLevelType w:val="hybridMultilevel"/>
    <w:tmpl w:val="F1BE89FA"/>
    <w:lvl w:ilvl="0" w:tplc="04090001">
      <w:start w:val="1"/>
      <w:numFmt w:val="bullet"/>
      <w:lvlText w:val=""/>
      <w:lvlJc w:val="left"/>
      <w:pPr>
        <w:ind w:left="13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5" w:hanging="420"/>
      </w:pPr>
      <w:rPr>
        <w:rFonts w:ascii="Wingdings" w:hAnsi="Wingdings" w:hint="default"/>
      </w:rPr>
    </w:lvl>
  </w:abstractNum>
  <w:abstractNum w:abstractNumId="1" w15:restartNumberingAfterBreak="0">
    <w:nsid w:val="0B2B28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D1757BB"/>
    <w:multiLevelType w:val="hybridMultilevel"/>
    <w:tmpl w:val="EA80E950"/>
    <w:lvl w:ilvl="0" w:tplc="A54838F2">
      <w:start w:val="1"/>
      <w:numFmt w:val="decimal"/>
      <w:lvlText w:val="%1."/>
      <w:lvlJc w:val="left"/>
      <w:pPr>
        <w:ind w:left="1255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05" w:hanging="420"/>
      </w:pPr>
    </w:lvl>
    <w:lvl w:ilvl="2" w:tplc="0409001B" w:tentative="1">
      <w:start w:val="1"/>
      <w:numFmt w:val="lowerRoman"/>
      <w:lvlText w:val="%3."/>
      <w:lvlJc w:val="right"/>
      <w:pPr>
        <w:ind w:left="2125" w:hanging="420"/>
      </w:pPr>
    </w:lvl>
    <w:lvl w:ilvl="3" w:tplc="0409000F" w:tentative="1">
      <w:start w:val="1"/>
      <w:numFmt w:val="decimal"/>
      <w:lvlText w:val="%4."/>
      <w:lvlJc w:val="left"/>
      <w:pPr>
        <w:ind w:left="2545" w:hanging="420"/>
      </w:pPr>
    </w:lvl>
    <w:lvl w:ilvl="4" w:tplc="04090019" w:tentative="1">
      <w:start w:val="1"/>
      <w:numFmt w:val="lowerLetter"/>
      <w:lvlText w:val="%5)"/>
      <w:lvlJc w:val="left"/>
      <w:pPr>
        <w:ind w:left="2965" w:hanging="420"/>
      </w:pPr>
    </w:lvl>
    <w:lvl w:ilvl="5" w:tplc="0409001B" w:tentative="1">
      <w:start w:val="1"/>
      <w:numFmt w:val="lowerRoman"/>
      <w:lvlText w:val="%6."/>
      <w:lvlJc w:val="right"/>
      <w:pPr>
        <w:ind w:left="3385" w:hanging="420"/>
      </w:pPr>
    </w:lvl>
    <w:lvl w:ilvl="6" w:tplc="0409000F" w:tentative="1">
      <w:start w:val="1"/>
      <w:numFmt w:val="decimal"/>
      <w:lvlText w:val="%7."/>
      <w:lvlJc w:val="left"/>
      <w:pPr>
        <w:ind w:left="3805" w:hanging="420"/>
      </w:pPr>
    </w:lvl>
    <w:lvl w:ilvl="7" w:tplc="04090019" w:tentative="1">
      <w:start w:val="1"/>
      <w:numFmt w:val="lowerLetter"/>
      <w:lvlText w:val="%8)"/>
      <w:lvlJc w:val="left"/>
      <w:pPr>
        <w:ind w:left="4225" w:hanging="420"/>
      </w:pPr>
    </w:lvl>
    <w:lvl w:ilvl="8" w:tplc="0409001B" w:tentative="1">
      <w:start w:val="1"/>
      <w:numFmt w:val="lowerRoman"/>
      <w:lvlText w:val="%9."/>
      <w:lvlJc w:val="right"/>
      <w:pPr>
        <w:ind w:left="4645" w:hanging="420"/>
      </w:pPr>
    </w:lvl>
  </w:abstractNum>
  <w:abstractNum w:abstractNumId="3" w15:restartNumberingAfterBreak="0">
    <w:nsid w:val="12B56B93"/>
    <w:multiLevelType w:val="hybridMultilevel"/>
    <w:tmpl w:val="8FE81D16"/>
    <w:lvl w:ilvl="0" w:tplc="0E20289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645CD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0E64277"/>
    <w:multiLevelType w:val="hybridMultilevel"/>
    <w:tmpl w:val="30FE0C1C"/>
    <w:lvl w:ilvl="0" w:tplc="8B5E33A2">
      <w:start w:val="1"/>
      <w:numFmt w:val="decimal"/>
      <w:lvlText w:val="1.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5295D5D"/>
    <w:multiLevelType w:val="hybridMultilevel"/>
    <w:tmpl w:val="26C6F9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659679A"/>
    <w:multiLevelType w:val="hybridMultilevel"/>
    <w:tmpl w:val="8572F73E"/>
    <w:lvl w:ilvl="0" w:tplc="04090001">
      <w:start w:val="1"/>
      <w:numFmt w:val="bullet"/>
      <w:lvlText w:val="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8" w15:restartNumberingAfterBreak="0">
    <w:nsid w:val="2676365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3C705E0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43DF0FE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48BC1102"/>
    <w:multiLevelType w:val="hybridMultilevel"/>
    <w:tmpl w:val="4A1A2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B5669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4B791F73"/>
    <w:multiLevelType w:val="hybridMultilevel"/>
    <w:tmpl w:val="3E1883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8B5E33A2">
      <w:start w:val="1"/>
      <w:numFmt w:val="decimal"/>
      <w:lvlText w:val="1.%2.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C60552B"/>
    <w:multiLevelType w:val="hybridMultilevel"/>
    <w:tmpl w:val="357413FE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51777D2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58E876C2"/>
    <w:multiLevelType w:val="hybridMultilevel"/>
    <w:tmpl w:val="649663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C625B1A"/>
    <w:multiLevelType w:val="hybridMultilevel"/>
    <w:tmpl w:val="891C93F2"/>
    <w:lvl w:ilvl="0" w:tplc="0E20289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E717CF9"/>
    <w:multiLevelType w:val="hybridMultilevel"/>
    <w:tmpl w:val="8FE81D16"/>
    <w:lvl w:ilvl="0" w:tplc="0E20289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5"/>
  </w:num>
  <w:num w:numId="3">
    <w:abstractNumId w:val="7"/>
  </w:num>
  <w:num w:numId="4">
    <w:abstractNumId w:val="14"/>
  </w:num>
  <w:num w:numId="5">
    <w:abstractNumId w:val="8"/>
  </w:num>
  <w:num w:numId="6">
    <w:abstractNumId w:val="9"/>
  </w:num>
  <w:num w:numId="7">
    <w:abstractNumId w:val="15"/>
  </w:num>
  <w:num w:numId="8">
    <w:abstractNumId w:val="4"/>
  </w:num>
  <w:num w:numId="9">
    <w:abstractNumId w:val="2"/>
  </w:num>
  <w:num w:numId="10">
    <w:abstractNumId w:val="10"/>
  </w:num>
  <w:num w:numId="11">
    <w:abstractNumId w:val="0"/>
  </w:num>
  <w:num w:numId="12">
    <w:abstractNumId w:val="1"/>
  </w:num>
  <w:num w:numId="13">
    <w:abstractNumId w:val="12"/>
  </w:num>
  <w:num w:numId="14">
    <w:abstractNumId w:val="16"/>
  </w:num>
  <w:num w:numId="15">
    <w:abstractNumId w:val="6"/>
  </w:num>
  <w:num w:numId="16">
    <w:abstractNumId w:val="11"/>
  </w:num>
  <w:num w:numId="17">
    <w:abstractNumId w:val="17"/>
  </w:num>
  <w:num w:numId="18">
    <w:abstractNumId w:val="18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47C9"/>
    <w:rsid w:val="00012716"/>
    <w:rsid w:val="00021833"/>
    <w:rsid w:val="0002394C"/>
    <w:rsid w:val="00026B91"/>
    <w:rsid w:val="00031DBB"/>
    <w:rsid w:val="00031DD7"/>
    <w:rsid w:val="0003526C"/>
    <w:rsid w:val="00040E89"/>
    <w:rsid w:val="000410DB"/>
    <w:rsid w:val="00041B9B"/>
    <w:rsid w:val="00043798"/>
    <w:rsid w:val="00065509"/>
    <w:rsid w:val="00077505"/>
    <w:rsid w:val="00087820"/>
    <w:rsid w:val="00092819"/>
    <w:rsid w:val="000940AF"/>
    <w:rsid w:val="000A0909"/>
    <w:rsid w:val="000A5324"/>
    <w:rsid w:val="000C1564"/>
    <w:rsid w:val="000E6629"/>
    <w:rsid w:val="000F28F6"/>
    <w:rsid w:val="0011123D"/>
    <w:rsid w:val="00120568"/>
    <w:rsid w:val="001217FD"/>
    <w:rsid w:val="00137A3F"/>
    <w:rsid w:val="00147B05"/>
    <w:rsid w:val="00155B2B"/>
    <w:rsid w:val="00160158"/>
    <w:rsid w:val="00166D6F"/>
    <w:rsid w:val="00173AA4"/>
    <w:rsid w:val="001746BE"/>
    <w:rsid w:val="0019442C"/>
    <w:rsid w:val="001B38D2"/>
    <w:rsid w:val="001B5E4A"/>
    <w:rsid w:val="001D4DD5"/>
    <w:rsid w:val="001D5BD2"/>
    <w:rsid w:val="001D728C"/>
    <w:rsid w:val="001E4BFC"/>
    <w:rsid w:val="001F324A"/>
    <w:rsid w:val="001F511F"/>
    <w:rsid w:val="002130A3"/>
    <w:rsid w:val="00216EA4"/>
    <w:rsid w:val="00224EC9"/>
    <w:rsid w:val="002335FE"/>
    <w:rsid w:val="00234053"/>
    <w:rsid w:val="00247C6F"/>
    <w:rsid w:val="00264533"/>
    <w:rsid w:val="00270195"/>
    <w:rsid w:val="002A3134"/>
    <w:rsid w:val="002B2680"/>
    <w:rsid w:val="002C5DE9"/>
    <w:rsid w:val="002D72D5"/>
    <w:rsid w:val="00317C53"/>
    <w:rsid w:val="003348DC"/>
    <w:rsid w:val="00343F19"/>
    <w:rsid w:val="00345C16"/>
    <w:rsid w:val="00345E00"/>
    <w:rsid w:val="00353435"/>
    <w:rsid w:val="003551B2"/>
    <w:rsid w:val="00364BBC"/>
    <w:rsid w:val="0037571F"/>
    <w:rsid w:val="00391A1B"/>
    <w:rsid w:val="003D75C9"/>
    <w:rsid w:val="004243F7"/>
    <w:rsid w:val="00446E1D"/>
    <w:rsid w:val="00450CAA"/>
    <w:rsid w:val="00466410"/>
    <w:rsid w:val="00493887"/>
    <w:rsid w:val="00496893"/>
    <w:rsid w:val="004A366A"/>
    <w:rsid w:val="004D6512"/>
    <w:rsid w:val="004F77EC"/>
    <w:rsid w:val="005003F8"/>
    <w:rsid w:val="005008FC"/>
    <w:rsid w:val="005046B4"/>
    <w:rsid w:val="005071A6"/>
    <w:rsid w:val="00522538"/>
    <w:rsid w:val="005259C5"/>
    <w:rsid w:val="00534F8B"/>
    <w:rsid w:val="00543159"/>
    <w:rsid w:val="00553F6F"/>
    <w:rsid w:val="00555A00"/>
    <w:rsid w:val="005613F6"/>
    <w:rsid w:val="0058599F"/>
    <w:rsid w:val="0058647C"/>
    <w:rsid w:val="005A2337"/>
    <w:rsid w:val="005D0A61"/>
    <w:rsid w:val="005F6692"/>
    <w:rsid w:val="00633F7F"/>
    <w:rsid w:val="00643218"/>
    <w:rsid w:val="00643B8E"/>
    <w:rsid w:val="00644AA6"/>
    <w:rsid w:val="00647E87"/>
    <w:rsid w:val="006510B1"/>
    <w:rsid w:val="00655D63"/>
    <w:rsid w:val="00660817"/>
    <w:rsid w:val="006609C4"/>
    <w:rsid w:val="006857E6"/>
    <w:rsid w:val="006A1D52"/>
    <w:rsid w:val="006B1538"/>
    <w:rsid w:val="006B5ED4"/>
    <w:rsid w:val="006C17CB"/>
    <w:rsid w:val="006F06B4"/>
    <w:rsid w:val="007247C9"/>
    <w:rsid w:val="007331C4"/>
    <w:rsid w:val="00741998"/>
    <w:rsid w:val="00741BCE"/>
    <w:rsid w:val="00766F1A"/>
    <w:rsid w:val="00781E0D"/>
    <w:rsid w:val="007909FF"/>
    <w:rsid w:val="0079224D"/>
    <w:rsid w:val="00794DC8"/>
    <w:rsid w:val="007B35EB"/>
    <w:rsid w:val="007D263E"/>
    <w:rsid w:val="007E75B8"/>
    <w:rsid w:val="007E7DFF"/>
    <w:rsid w:val="007F3B1B"/>
    <w:rsid w:val="007F59F6"/>
    <w:rsid w:val="008024F1"/>
    <w:rsid w:val="00817641"/>
    <w:rsid w:val="008273A0"/>
    <w:rsid w:val="00827B4A"/>
    <w:rsid w:val="00831AE3"/>
    <w:rsid w:val="008369EA"/>
    <w:rsid w:val="00837A27"/>
    <w:rsid w:val="0086104B"/>
    <w:rsid w:val="008717B5"/>
    <w:rsid w:val="00897AC6"/>
    <w:rsid w:val="008A0EB2"/>
    <w:rsid w:val="00900262"/>
    <w:rsid w:val="00903F07"/>
    <w:rsid w:val="00924BAF"/>
    <w:rsid w:val="00950573"/>
    <w:rsid w:val="00955E47"/>
    <w:rsid w:val="009572F8"/>
    <w:rsid w:val="00957EEA"/>
    <w:rsid w:val="00971233"/>
    <w:rsid w:val="009863D4"/>
    <w:rsid w:val="009A2BA4"/>
    <w:rsid w:val="009B52ED"/>
    <w:rsid w:val="009D578E"/>
    <w:rsid w:val="009E15B7"/>
    <w:rsid w:val="00A042C0"/>
    <w:rsid w:val="00A15996"/>
    <w:rsid w:val="00A20A1C"/>
    <w:rsid w:val="00A43E04"/>
    <w:rsid w:val="00A5318C"/>
    <w:rsid w:val="00A536E2"/>
    <w:rsid w:val="00A65DDA"/>
    <w:rsid w:val="00A72412"/>
    <w:rsid w:val="00A816E8"/>
    <w:rsid w:val="00AA421F"/>
    <w:rsid w:val="00AB6A41"/>
    <w:rsid w:val="00AC652B"/>
    <w:rsid w:val="00B325EE"/>
    <w:rsid w:val="00B54C1A"/>
    <w:rsid w:val="00B54D70"/>
    <w:rsid w:val="00B67D6D"/>
    <w:rsid w:val="00B717E7"/>
    <w:rsid w:val="00B71DEB"/>
    <w:rsid w:val="00B82D0D"/>
    <w:rsid w:val="00B83B84"/>
    <w:rsid w:val="00B94A34"/>
    <w:rsid w:val="00BA7684"/>
    <w:rsid w:val="00BA7D8F"/>
    <w:rsid w:val="00BC443C"/>
    <w:rsid w:val="00BE02E0"/>
    <w:rsid w:val="00BE3A4E"/>
    <w:rsid w:val="00C01470"/>
    <w:rsid w:val="00C10E9E"/>
    <w:rsid w:val="00C13766"/>
    <w:rsid w:val="00C33D8A"/>
    <w:rsid w:val="00C43D6C"/>
    <w:rsid w:val="00C715A9"/>
    <w:rsid w:val="00C8035B"/>
    <w:rsid w:val="00C87432"/>
    <w:rsid w:val="00C9039E"/>
    <w:rsid w:val="00CA042B"/>
    <w:rsid w:val="00CA1EAD"/>
    <w:rsid w:val="00CB3639"/>
    <w:rsid w:val="00CB6A5E"/>
    <w:rsid w:val="00CC1FD9"/>
    <w:rsid w:val="00CC551C"/>
    <w:rsid w:val="00CE0BAE"/>
    <w:rsid w:val="00CE1579"/>
    <w:rsid w:val="00CF4DBD"/>
    <w:rsid w:val="00D0501A"/>
    <w:rsid w:val="00D373DF"/>
    <w:rsid w:val="00D66AC0"/>
    <w:rsid w:val="00D71B52"/>
    <w:rsid w:val="00D87B53"/>
    <w:rsid w:val="00DA6F09"/>
    <w:rsid w:val="00DA772C"/>
    <w:rsid w:val="00DC5701"/>
    <w:rsid w:val="00DD7CD8"/>
    <w:rsid w:val="00DE199F"/>
    <w:rsid w:val="00DE430E"/>
    <w:rsid w:val="00E03CA7"/>
    <w:rsid w:val="00E13D1D"/>
    <w:rsid w:val="00E14C76"/>
    <w:rsid w:val="00E14CF3"/>
    <w:rsid w:val="00E174D8"/>
    <w:rsid w:val="00E20748"/>
    <w:rsid w:val="00E4578A"/>
    <w:rsid w:val="00E57A26"/>
    <w:rsid w:val="00E81521"/>
    <w:rsid w:val="00E9149F"/>
    <w:rsid w:val="00EA42C6"/>
    <w:rsid w:val="00EA45BE"/>
    <w:rsid w:val="00EA4923"/>
    <w:rsid w:val="00EA7098"/>
    <w:rsid w:val="00EA7B70"/>
    <w:rsid w:val="00EB5DDA"/>
    <w:rsid w:val="00ED2519"/>
    <w:rsid w:val="00EE1A43"/>
    <w:rsid w:val="00EE3D76"/>
    <w:rsid w:val="00EF1E24"/>
    <w:rsid w:val="00F04F7E"/>
    <w:rsid w:val="00F06B34"/>
    <w:rsid w:val="00F4627E"/>
    <w:rsid w:val="00F56231"/>
    <w:rsid w:val="00F7174A"/>
    <w:rsid w:val="00F73E39"/>
    <w:rsid w:val="00F75F46"/>
    <w:rsid w:val="00F8042C"/>
    <w:rsid w:val="00F842CA"/>
    <w:rsid w:val="00F976B1"/>
    <w:rsid w:val="00FB2928"/>
    <w:rsid w:val="00FC306F"/>
    <w:rsid w:val="00FD0284"/>
    <w:rsid w:val="00FE2DF9"/>
    <w:rsid w:val="00FF41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50B7BF7-E4B3-4249-AC56-71891CE913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6692"/>
    <w:pPr>
      <w:spacing w:after="160" w:line="259" w:lineRule="auto"/>
    </w:pPr>
    <w:rPr>
      <w:kern w:val="0"/>
      <w:sz w:val="22"/>
      <w:lang w:val="en-NZ"/>
    </w:rPr>
  </w:style>
  <w:style w:type="paragraph" w:styleId="1">
    <w:name w:val="heading 1"/>
    <w:basedOn w:val="a"/>
    <w:next w:val="a"/>
    <w:link w:val="1Char"/>
    <w:uiPriority w:val="9"/>
    <w:qFormat/>
    <w:rsid w:val="006609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003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0026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 Text"/>
    <w:basedOn w:val="a"/>
    <w:rsid w:val="005F6692"/>
    <w:pPr>
      <w:spacing w:before="40" w:after="40" w:line="240" w:lineRule="auto"/>
    </w:pPr>
    <w:rPr>
      <w:rFonts w:ascii="Times New Roman" w:hAnsi="Times New Roman" w:cs="Times New Roman"/>
      <w:szCs w:val="20"/>
      <w:lang w:val="en-US" w:eastAsia="en-US"/>
    </w:rPr>
  </w:style>
  <w:style w:type="character" w:customStyle="1" w:styleId="1Char">
    <w:name w:val="标题 1 Char"/>
    <w:basedOn w:val="a0"/>
    <w:link w:val="1"/>
    <w:uiPriority w:val="9"/>
    <w:rsid w:val="006609C4"/>
    <w:rPr>
      <w:b/>
      <w:bCs/>
      <w:kern w:val="44"/>
      <w:sz w:val="44"/>
      <w:szCs w:val="44"/>
      <w:lang w:val="en-NZ"/>
    </w:rPr>
  </w:style>
  <w:style w:type="character" w:customStyle="1" w:styleId="2Char">
    <w:name w:val="标题 2 Char"/>
    <w:basedOn w:val="a0"/>
    <w:link w:val="2"/>
    <w:uiPriority w:val="9"/>
    <w:rsid w:val="005003F8"/>
    <w:rPr>
      <w:rFonts w:asciiTheme="majorHAnsi" w:eastAsiaTheme="majorEastAsia" w:hAnsiTheme="majorHAnsi" w:cstheme="majorBidi"/>
      <w:b/>
      <w:bCs/>
      <w:kern w:val="0"/>
      <w:sz w:val="32"/>
      <w:szCs w:val="32"/>
      <w:lang w:val="en-NZ"/>
    </w:rPr>
  </w:style>
  <w:style w:type="paragraph" w:styleId="a3">
    <w:name w:val="List Paragraph"/>
    <w:basedOn w:val="a"/>
    <w:uiPriority w:val="34"/>
    <w:qFormat/>
    <w:rsid w:val="004938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900262"/>
    <w:rPr>
      <w:b/>
      <w:bCs/>
      <w:kern w:val="0"/>
      <w:sz w:val="32"/>
      <w:szCs w:val="32"/>
      <w:lang w:val="en-NZ"/>
    </w:rPr>
  </w:style>
  <w:style w:type="table" w:styleId="a4">
    <w:name w:val="Table Grid"/>
    <w:basedOn w:val="a1"/>
    <w:uiPriority w:val="39"/>
    <w:rsid w:val="00173A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120568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val="en-US"/>
    </w:rPr>
  </w:style>
  <w:style w:type="paragraph" w:styleId="10">
    <w:name w:val="toc 1"/>
    <w:basedOn w:val="a"/>
    <w:next w:val="a"/>
    <w:autoRedefine/>
    <w:uiPriority w:val="39"/>
    <w:unhideWhenUsed/>
    <w:rsid w:val="00120568"/>
  </w:style>
  <w:style w:type="character" w:styleId="a5">
    <w:name w:val="Hyperlink"/>
    <w:basedOn w:val="a0"/>
    <w:uiPriority w:val="99"/>
    <w:unhideWhenUsed/>
    <w:rsid w:val="00120568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unhideWhenUsed/>
    <w:rsid w:val="000928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092819"/>
    <w:rPr>
      <w:kern w:val="0"/>
      <w:sz w:val="18"/>
      <w:szCs w:val="18"/>
      <w:lang w:val="en-NZ"/>
    </w:rPr>
  </w:style>
  <w:style w:type="paragraph" w:styleId="a7">
    <w:name w:val="footer"/>
    <w:basedOn w:val="a"/>
    <w:link w:val="Char0"/>
    <w:uiPriority w:val="99"/>
    <w:unhideWhenUsed/>
    <w:rsid w:val="0009281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092819"/>
    <w:rPr>
      <w:kern w:val="0"/>
      <w:sz w:val="18"/>
      <w:szCs w:val="18"/>
      <w:lang w:val="en-NZ"/>
    </w:rPr>
  </w:style>
  <w:style w:type="character" w:styleId="a8">
    <w:name w:val="FollowedHyperlink"/>
    <w:basedOn w:val="a0"/>
    <w:uiPriority w:val="99"/>
    <w:semiHidden/>
    <w:unhideWhenUsed/>
    <w:rsid w:val="004A366A"/>
    <w:rPr>
      <w:color w:val="800080"/>
      <w:u w:val="single"/>
    </w:rPr>
  </w:style>
  <w:style w:type="paragraph" w:customStyle="1" w:styleId="xl65">
    <w:name w:val="xl65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</w:pPr>
    <w:rPr>
      <w:rFonts w:ascii="Calibri" w:eastAsia="宋体" w:hAnsi="Calibri" w:cs="Calibri"/>
      <w:b/>
      <w:bCs/>
      <w:color w:val="000000"/>
      <w:sz w:val="24"/>
      <w:szCs w:val="24"/>
      <w:lang w:val="en-US"/>
    </w:rPr>
  </w:style>
  <w:style w:type="paragraph" w:customStyle="1" w:styleId="xl66">
    <w:name w:val="xl66"/>
    <w:basedOn w:val="a"/>
    <w:rsid w:val="004A366A"/>
    <w:pPr>
      <w:pBdr>
        <w:top w:val="single" w:sz="4" w:space="0" w:color="auto"/>
        <w:bottom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color w:val="000000"/>
      <w:sz w:val="24"/>
      <w:szCs w:val="24"/>
      <w:lang w:val="en-US"/>
    </w:rPr>
  </w:style>
  <w:style w:type="paragraph" w:customStyle="1" w:styleId="xl67">
    <w:name w:val="xl67"/>
    <w:basedOn w:val="a"/>
    <w:rsid w:val="004A366A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 w:line="240" w:lineRule="auto"/>
      <w:jc w:val="center"/>
      <w:textAlignment w:val="center"/>
    </w:pPr>
    <w:rPr>
      <w:rFonts w:ascii="宋体" w:eastAsia="宋体" w:hAnsi="宋体" w:cs="宋体"/>
      <w:b/>
      <w:bCs/>
      <w:color w:val="000000"/>
      <w:sz w:val="24"/>
      <w:szCs w:val="24"/>
      <w:lang w:val="en-US"/>
    </w:rPr>
  </w:style>
  <w:style w:type="paragraph" w:customStyle="1" w:styleId="xl68">
    <w:name w:val="xl68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 w:line="240" w:lineRule="auto"/>
      <w:jc w:val="center"/>
    </w:pPr>
    <w:rPr>
      <w:rFonts w:ascii="Calibri" w:eastAsia="宋体" w:hAnsi="Calibri" w:cs="Calibri"/>
      <w:b/>
      <w:bCs/>
      <w:color w:val="000000"/>
      <w:sz w:val="24"/>
      <w:szCs w:val="24"/>
      <w:lang w:val="en-US"/>
    </w:rPr>
  </w:style>
  <w:style w:type="paragraph" w:customStyle="1" w:styleId="xl69">
    <w:name w:val="xl69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libri" w:eastAsia="宋体" w:hAnsi="Calibri" w:cs="Calibri"/>
      <w:color w:val="000000"/>
      <w:sz w:val="24"/>
      <w:szCs w:val="24"/>
      <w:lang w:val="en-US"/>
    </w:rPr>
  </w:style>
  <w:style w:type="paragraph" w:customStyle="1" w:styleId="xl70">
    <w:name w:val="xl70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宋体" w:eastAsia="宋体" w:hAnsi="宋体" w:cs="宋体"/>
      <w:sz w:val="24"/>
      <w:szCs w:val="24"/>
      <w:lang w:val="en-US"/>
    </w:rPr>
  </w:style>
  <w:style w:type="paragraph" w:customStyle="1" w:styleId="xl71">
    <w:name w:val="xl71"/>
    <w:basedOn w:val="a"/>
    <w:rsid w:val="004A36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Calibri" w:eastAsia="宋体" w:hAnsi="Calibri" w:cs="Calibri"/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26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7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1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83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60F9B1-1DF1-4F92-B8E1-595C338396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1</Pages>
  <Words>2398</Words>
  <Characters>13675</Characters>
  <Application>Microsoft Office Word</Application>
  <DocSecurity>0</DocSecurity>
  <Lines>113</Lines>
  <Paragraphs>32</Paragraphs>
  <ScaleCrop>false</ScaleCrop>
  <Company/>
  <LinksUpToDate>false</LinksUpToDate>
  <CharactersWithSpaces>160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</dc:creator>
  <cp:keywords/>
  <dc:description/>
  <cp:lastModifiedBy>SUN</cp:lastModifiedBy>
  <cp:revision>175</cp:revision>
  <dcterms:created xsi:type="dcterms:W3CDTF">2017-05-20T00:08:00Z</dcterms:created>
  <dcterms:modified xsi:type="dcterms:W3CDTF">2017-03-23T08:09:00Z</dcterms:modified>
</cp:coreProperties>
</file>